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ign Class Diagram</w:t>
      </w:r>
    </w:p>
    <w:p w:rsidR="00985CAB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047180" w:rsidRDefault="003B4C81">
      <w:r>
        <w:object w:dxaOrig="13155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75pt;height:303.35pt" o:ole="">
            <v:imagedata r:id="rId6" o:title=""/>
          </v:shape>
          <o:OLEObject Type="Embed" ProgID="Visio.Drawing.15" ShapeID="_x0000_i1025" DrawAspect="Content" ObjectID="_1603613991" r:id="rId7"/>
        </w:object>
      </w:r>
    </w:p>
    <w:p w:rsidR="00366569" w:rsidRDefault="0036656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Booking</w:t>
      </w:r>
    </w:p>
    <w:p w:rsidR="00366569" w:rsidRDefault="00430CB4">
      <w:r>
        <w:object w:dxaOrig="14715" w:dyaOrig="10290">
          <v:shape id="_x0000_i1026" type="#_x0000_t75" style="width:347.85pt;height:257.25pt" o:ole="">
            <v:imagedata r:id="rId8" o:title=""/>
          </v:shape>
          <o:OLEObject Type="Embed" ProgID="Visio.Drawing.15" ShapeID="_x0000_i1026" DrawAspect="Content" ObjectID="_1603613992" r:id="rId9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065841" w:rsidRDefault="00065841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bookmarkStart w:id="0" w:name="_MON_1599549775"/>
    <w:bookmarkEnd w:id="0"/>
    <w:p w:rsidR="003D7339" w:rsidRDefault="00430CB4">
      <w:r>
        <w:object w:dxaOrig="12960" w:dyaOrig="8535">
          <v:shape id="_x0000_i1027" type="#_x0000_t75" style="width:470.85pt;height:324.4pt" o:ole="">
            <v:imagedata r:id="rId10" o:title=""/>
          </v:shape>
          <o:OLEObject Type="Embed" ProgID="Visio.Drawing.15" ShapeID="_x0000_i1027" DrawAspect="Content" ObjectID="_1603613993" r:id="rId11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Invoice</w:t>
      </w:r>
    </w:p>
    <w:p w:rsidR="009C50B5" w:rsidRDefault="001B045C">
      <w:r>
        <w:object w:dxaOrig="13380" w:dyaOrig="8775">
          <v:shape id="_x0000_i1028" type="#_x0000_t75" style="width:469.2pt;height:307.4pt" o:ole="">
            <v:imagedata r:id="rId12" o:title=""/>
          </v:shape>
          <o:OLEObject Type="Embed" ProgID="Visio.Drawing.15" ShapeID="_x0000_i1028" DrawAspect="Content" ObjectID="_1603613994" r:id="rId13"/>
        </w:object>
      </w:r>
    </w:p>
    <w:p w:rsidR="00FA74F3" w:rsidRDefault="00FA74F3">
      <w:pPr>
        <w:rPr>
          <w:rFonts w:ascii="Arial" w:hAnsi="Arial" w:cs="Arial"/>
          <w:b/>
          <w:sz w:val="24"/>
          <w:szCs w:val="24"/>
        </w:rPr>
      </w:pPr>
    </w:p>
    <w:p w:rsidR="00A710D2" w:rsidRDefault="00A710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A710D2" w:rsidRDefault="001B045C">
      <w:r>
        <w:object w:dxaOrig="14370" w:dyaOrig="5445">
          <v:shape id="_x0000_i1029" type="#_x0000_t75" style="width:451.4pt;height:170.7pt" o:ole="">
            <v:imagedata r:id="rId14" o:title=""/>
          </v:shape>
          <o:OLEObject Type="Embed" ProgID="Visio.Drawing.15" ShapeID="_x0000_i1029" DrawAspect="Content" ObjectID="_1603613995" r:id="rId15"/>
        </w:object>
      </w:r>
    </w:p>
    <w:p w:rsidR="006D2196" w:rsidRDefault="006D2196"/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Booking</w:t>
      </w:r>
    </w:p>
    <w:p w:rsidR="006D2196" w:rsidRDefault="002D188C">
      <w:r>
        <w:object w:dxaOrig="15375" w:dyaOrig="5355">
          <v:shape id="_x0000_i1030" type="#_x0000_t75" style="width:499.95pt;height:307.4pt" o:ole="">
            <v:imagedata r:id="rId16" o:title=""/>
          </v:shape>
          <o:OLEObject Type="Embed" ProgID="Visio.Drawing.15" ShapeID="_x0000_i1030" DrawAspect="Content" ObjectID="_1603613996" r:id="rId17"/>
        </w:object>
      </w:r>
    </w:p>
    <w:p w:rsidR="00474D7C" w:rsidRDefault="00474D7C"/>
    <w:p w:rsidR="00474D7C" w:rsidRDefault="005C5BD3" w:rsidP="00474D7C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474D7C" w:rsidRDefault="00474D7C" w:rsidP="00474D7C">
      <w:pPr>
        <w:rPr>
          <w:rFonts w:ascii="Arial" w:hAnsi="Arial" w:cs="Arial"/>
          <w:b/>
          <w:sz w:val="24"/>
          <w:szCs w:val="24"/>
        </w:rPr>
      </w:pPr>
    </w:p>
    <w:p w:rsidR="005C5BD3" w:rsidRDefault="008410A1" w:rsidP="005C5BD3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1" type="#_x0000_t75" style="width:489.45pt;height:256.45pt" o:ole="">
            <v:imagedata r:id="rId18" o:title=""/>
          </v:shape>
          <o:OLEObject Type="Embed" ProgID="Visio.Drawing.15" ShapeID="_x0000_i1031" DrawAspect="Content" ObjectID="_1603613997" r:id="rId19"/>
        </w:object>
      </w:r>
      <w:r w:rsidR="005C5BD3">
        <w:rPr>
          <w:rFonts w:ascii="Arial" w:hAnsi="Arial" w:cs="Arial"/>
          <w:b/>
          <w:sz w:val="24"/>
          <w:szCs w:val="24"/>
        </w:rPr>
        <w:t>Use Case: Add Employee</w:t>
      </w:r>
    </w:p>
    <w:p w:rsidR="00474D7C" w:rsidRDefault="00DA086A">
      <w:r>
        <w:object w:dxaOrig="14940" w:dyaOrig="5910">
          <v:shape id="_x0000_i1060" type="#_x0000_t75" style="width:491.05pt;height:333.3pt" o:ole="">
            <v:imagedata r:id="rId20" o:title=""/>
          </v:shape>
          <o:OLEObject Type="Embed" ProgID="Visio.Drawing.15" ShapeID="_x0000_i1060" DrawAspect="Content" ObjectID="_1603613998" r:id="rId21"/>
        </w:object>
      </w:r>
    </w:p>
    <w:p w:rsidR="002864C1" w:rsidRDefault="002864C1"/>
    <w:p w:rsidR="002864C1" w:rsidRDefault="002864C1" w:rsidP="002864C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2864C1" w:rsidRDefault="0030476A" w:rsidP="00B256CB">
      <w:pPr>
        <w:spacing w:before="240"/>
      </w:pPr>
      <w:r>
        <w:object w:dxaOrig="14940" w:dyaOrig="4710">
          <v:shape id="_x0000_i1033" type="#_x0000_t75" style="width:488.65pt;height:283.15pt" o:ole="">
            <v:imagedata r:id="rId22" o:title=""/>
          </v:shape>
          <o:OLEObject Type="Embed" ProgID="Visio.Drawing.15" ShapeID="_x0000_i1033" DrawAspect="Content" ObjectID="_1603613999" r:id="rId23"/>
        </w:object>
      </w: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BF11C0" w:rsidRDefault="00BF11C0" w:rsidP="00BF11C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available Jobs</w:t>
      </w:r>
    </w:p>
    <w:p w:rsidR="00C8160A" w:rsidRDefault="004435F7">
      <w:r>
        <w:object w:dxaOrig="14941" w:dyaOrig="7021">
          <v:shape id="_x0000_i1034" type="#_x0000_t75" style="width:486.2pt;height:361.6pt" o:ole="">
            <v:imagedata r:id="rId24" o:title=""/>
          </v:shape>
          <o:OLEObject Type="Embed" ProgID="Visio.Drawing.15" ShapeID="_x0000_i1034" DrawAspect="Content" ObjectID="_1603614000" r:id="rId25"/>
        </w:object>
      </w:r>
    </w:p>
    <w:p w:rsidR="00EF415E" w:rsidRDefault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EF415E" w:rsidRDefault="002D7538" w:rsidP="00EF415E">
      <w:pPr>
        <w:rPr>
          <w:rFonts w:ascii="Arial" w:hAnsi="Arial" w:cs="Arial"/>
          <w:b/>
          <w:sz w:val="24"/>
          <w:szCs w:val="24"/>
        </w:rPr>
      </w:pPr>
      <w:r>
        <w:object w:dxaOrig="13155" w:dyaOrig="6945">
          <v:shape id="_x0000_i1043" type="#_x0000_t75" style="width:503.2pt;height:366.45pt" o:ole="">
            <v:imagedata r:id="rId26" o:title=""/>
          </v:shape>
          <o:OLEObject Type="Embed" ProgID="Visio.Drawing.15" ShapeID="_x0000_i1043" DrawAspect="Content" ObjectID="_1603614001" r:id="rId27"/>
        </w:objec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EF415E" w:rsidRDefault="0029601F" w:rsidP="00EF415E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45" type="#_x0000_t75" style="width:554.95pt;height:247.55pt" o:ole="">
            <v:imagedata r:id="rId28" o:title=""/>
          </v:shape>
          <o:OLEObject Type="Embed" ProgID="Visio.Drawing.15" ShapeID="_x0000_i1045" DrawAspect="Content" ObjectID="_1603614002" r:id="rId29"/>
        </w:object>
      </w:r>
      <w:r w:rsidR="00EF415E">
        <w:rPr>
          <w:rFonts w:ascii="Arial" w:hAnsi="Arial" w:cs="Arial"/>
          <w:b/>
          <w:sz w:val="24"/>
          <w:szCs w:val="24"/>
        </w:rPr>
        <w:t>Use Case: View Comment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bookmarkStart w:id="1" w:name="_GoBack"/>
    <w:p w:rsidR="00EF415E" w:rsidRDefault="00AE4D1F" w:rsidP="00EF415E">
      <w:r>
        <w:object w:dxaOrig="13155" w:dyaOrig="6945">
          <v:shape id="_x0000_i1037" type="#_x0000_t75" style="width:513.7pt;height:347.05pt" o:ole="">
            <v:imagedata r:id="rId30" o:title=""/>
          </v:shape>
          <o:OLEObject Type="Embed" ProgID="Visio.Drawing.15" ShapeID="_x0000_i1037" DrawAspect="Content" ObjectID="_1603614003" r:id="rId31"/>
        </w:object>
      </w:r>
      <w:bookmarkEnd w:id="1"/>
    </w:p>
    <w:p w:rsidR="00F93250" w:rsidRDefault="00F93250" w:rsidP="00F9325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Service</w:t>
      </w:r>
    </w:p>
    <w:p w:rsidR="00EF415E" w:rsidRDefault="00EF415E" w:rsidP="00EF415E"/>
    <w:p w:rsidR="00893124" w:rsidRDefault="00974489">
      <w:r>
        <w:object w:dxaOrig="9810" w:dyaOrig="5025">
          <v:shape id="_x0000_i1068" type="#_x0000_t75" style="width:450.6pt;height:230.55pt" o:ole="">
            <v:imagedata r:id="rId32" o:title=""/>
          </v:shape>
          <o:OLEObject Type="Embed" ProgID="Visio.Drawing.15" ShapeID="_x0000_i1068" DrawAspect="Content" ObjectID="_1603614004" r:id="rId33"/>
        </w:object>
      </w: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893124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893124">
      <w:pPr>
        <w:rPr>
          <w:rFonts w:ascii="Arial" w:hAnsi="Arial" w:cs="Arial"/>
          <w:b/>
          <w:sz w:val="24"/>
          <w:szCs w:val="24"/>
        </w:rPr>
      </w:pPr>
    </w:p>
    <w:p w:rsidR="00893124" w:rsidRDefault="00893124" w:rsidP="00893124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893124" w:rsidRDefault="00893124">
      <w:pPr>
        <w:rPr>
          <w:rFonts w:ascii="Arial" w:hAnsi="Arial" w:cs="Arial"/>
          <w:b/>
          <w:sz w:val="24"/>
          <w:szCs w:val="24"/>
        </w:rPr>
      </w:pPr>
    </w:p>
    <w:p w:rsidR="00383A26" w:rsidRPr="00A710D2" w:rsidRDefault="00974489">
      <w:pPr>
        <w:rPr>
          <w:rFonts w:ascii="Arial" w:hAnsi="Arial" w:cs="Arial"/>
          <w:b/>
          <w:sz w:val="24"/>
          <w:szCs w:val="24"/>
        </w:rPr>
      </w:pPr>
      <w:r>
        <w:object w:dxaOrig="9810" w:dyaOrig="7815">
          <v:shape id="_x0000_i1066" type="#_x0000_t75" style="width:450.6pt;height:359.2pt" o:ole="">
            <v:imagedata r:id="rId34" o:title=""/>
          </v:shape>
          <o:OLEObject Type="Embed" ProgID="Visio.Drawing.15" ShapeID="_x0000_i1066" DrawAspect="Content" ObjectID="_1603614005" r:id="rId35"/>
        </w:object>
      </w:r>
    </w:p>
    <w:sectPr w:rsidR="00383A26" w:rsidRPr="00A710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1E02" w:rsidRDefault="00221E02" w:rsidP="002D188C">
      <w:pPr>
        <w:spacing w:after="0" w:line="240" w:lineRule="auto"/>
      </w:pPr>
      <w:r>
        <w:separator/>
      </w:r>
    </w:p>
  </w:endnote>
  <w:endnote w:type="continuationSeparator" w:id="0">
    <w:p w:rsidR="00221E02" w:rsidRDefault="00221E02" w:rsidP="002D18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1E02" w:rsidRDefault="00221E02" w:rsidP="002D188C">
      <w:pPr>
        <w:spacing w:after="0" w:line="240" w:lineRule="auto"/>
      </w:pPr>
      <w:r>
        <w:separator/>
      </w:r>
    </w:p>
  </w:footnote>
  <w:footnote w:type="continuationSeparator" w:id="0">
    <w:p w:rsidR="00221E02" w:rsidRDefault="00221E02" w:rsidP="002D188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CAB"/>
    <w:rsid w:val="00047180"/>
    <w:rsid w:val="00065841"/>
    <w:rsid w:val="001A799F"/>
    <w:rsid w:val="001B045C"/>
    <w:rsid w:val="001E6114"/>
    <w:rsid w:val="00221E02"/>
    <w:rsid w:val="00245625"/>
    <w:rsid w:val="00264CB8"/>
    <w:rsid w:val="002864C1"/>
    <w:rsid w:val="0029601F"/>
    <w:rsid w:val="002A3C98"/>
    <w:rsid w:val="002D188C"/>
    <w:rsid w:val="002D7538"/>
    <w:rsid w:val="002F2431"/>
    <w:rsid w:val="0030476A"/>
    <w:rsid w:val="00330079"/>
    <w:rsid w:val="00366569"/>
    <w:rsid w:val="00383A26"/>
    <w:rsid w:val="003B4C81"/>
    <w:rsid w:val="003D7339"/>
    <w:rsid w:val="004106DE"/>
    <w:rsid w:val="00430CB4"/>
    <w:rsid w:val="004435F7"/>
    <w:rsid w:val="004537CD"/>
    <w:rsid w:val="004551B9"/>
    <w:rsid w:val="00474D7C"/>
    <w:rsid w:val="004816A5"/>
    <w:rsid w:val="004C6BF4"/>
    <w:rsid w:val="005979D8"/>
    <w:rsid w:val="005C5BD3"/>
    <w:rsid w:val="005D408A"/>
    <w:rsid w:val="00692A7C"/>
    <w:rsid w:val="006D2196"/>
    <w:rsid w:val="00764130"/>
    <w:rsid w:val="00767222"/>
    <w:rsid w:val="007A4040"/>
    <w:rsid w:val="007F3DDA"/>
    <w:rsid w:val="00812C0F"/>
    <w:rsid w:val="008410A1"/>
    <w:rsid w:val="00893124"/>
    <w:rsid w:val="008E0A1E"/>
    <w:rsid w:val="00964401"/>
    <w:rsid w:val="00974489"/>
    <w:rsid w:val="00985CAB"/>
    <w:rsid w:val="009912F4"/>
    <w:rsid w:val="009C0A85"/>
    <w:rsid w:val="009C50B5"/>
    <w:rsid w:val="009E5047"/>
    <w:rsid w:val="009F29E2"/>
    <w:rsid w:val="00A710D2"/>
    <w:rsid w:val="00AC33E9"/>
    <w:rsid w:val="00AD49F1"/>
    <w:rsid w:val="00AE4D1F"/>
    <w:rsid w:val="00AF4F8A"/>
    <w:rsid w:val="00B05D3F"/>
    <w:rsid w:val="00B256CB"/>
    <w:rsid w:val="00BE31F1"/>
    <w:rsid w:val="00BF11C0"/>
    <w:rsid w:val="00C318A2"/>
    <w:rsid w:val="00C8160A"/>
    <w:rsid w:val="00D56485"/>
    <w:rsid w:val="00DA086A"/>
    <w:rsid w:val="00DB3034"/>
    <w:rsid w:val="00DF19DF"/>
    <w:rsid w:val="00E1794A"/>
    <w:rsid w:val="00E44743"/>
    <w:rsid w:val="00EA1908"/>
    <w:rsid w:val="00EF415E"/>
    <w:rsid w:val="00F20B6C"/>
    <w:rsid w:val="00F50443"/>
    <w:rsid w:val="00F93250"/>
    <w:rsid w:val="00FA74F3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FCE8C7D0-7BF6-42DC-9CD1-1BD989F2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D188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188C"/>
  </w:style>
  <w:style w:type="paragraph" w:styleId="Footer">
    <w:name w:val="footer"/>
    <w:basedOn w:val="Normal"/>
    <w:link w:val="FooterChar"/>
    <w:uiPriority w:val="99"/>
    <w:unhideWhenUsed/>
    <w:rsid w:val="002D188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D188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8" Type="http://schemas.openxmlformats.org/officeDocument/2006/relationships/image" Target="media/image2.e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5</TotalTime>
  <Pages>10</Pages>
  <Words>131</Words>
  <Characters>74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1</cp:revision>
  <dcterms:created xsi:type="dcterms:W3CDTF">2018-09-27T07:45:00Z</dcterms:created>
  <dcterms:modified xsi:type="dcterms:W3CDTF">2018-11-13T09:33:00Z</dcterms:modified>
</cp:coreProperties>
</file>